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</w:t>
      </w:r>
    </w:p>
    <w:p w14:paraId="7AD20352" w14:textId="44DBF82E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r w:rsidR="00ED1159">
        <w:rPr>
          <w:lang w:val="ru-RU"/>
        </w:rPr>
        <w:t>О</w:t>
      </w:r>
      <w:r w:rsidRPr="00C3793A">
        <w:rPr>
          <w:lang w:val="ru-RU"/>
        </w:rPr>
        <w:t>чаквани ползи от реализацията</w:t>
      </w:r>
    </w:p>
    <w:p w14:paraId="65D663F3" w14:textId="5415BC41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дипломната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>. Подходи, методи</w:t>
      </w:r>
      <w:r w:rsidR="00C327D1">
        <w:rPr>
          <w:lang w:val="ru-RU"/>
        </w:rPr>
        <w:t>, модели и стандарти</w:t>
      </w:r>
      <w:r w:rsidR="005C02D5">
        <w:rPr>
          <w:lang w:val="ru-RU"/>
        </w:rPr>
        <w:t xml:space="preserve"> </w:t>
      </w:r>
      <w:r>
        <w:rPr>
          <w:lang w:val="ru-RU"/>
        </w:rPr>
        <w:t>за решаване на проблемите</w:t>
      </w:r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Избор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методи/стандарти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5A66E6AC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</w:t>
      </w:r>
      <w:r w:rsidR="00123C31" w:rsidRPr="00BF3029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>Реализация, т</w:t>
      </w:r>
      <w:r w:rsidR="004A6E88" w:rsidRPr="00B65B9D">
        <w:rPr>
          <w:b/>
          <w:sz w:val="28"/>
          <w:lang w:val="ru-RU"/>
        </w:rPr>
        <w:t>естване</w:t>
      </w:r>
      <w:r w:rsidR="00CD7F1C">
        <w:rPr>
          <w:b/>
          <w:sz w:val="28"/>
          <w:lang w:val="ru-RU"/>
        </w:rPr>
        <w:t>/експерименти</w:t>
      </w:r>
      <w:r w:rsidR="004A6E88" w:rsidRPr="00B65B9D">
        <w:rPr>
          <w:b/>
          <w:sz w:val="28"/>
          <w:lang w:val="ru-RU"/>
        </w:rPr>
        <w:t xml:space="preserve"> и внедряване</w:t>
      </w:r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25C98838" w14:textId="13C6BE3E" w:rsidR="0046264B" w:rsidRPr="00C252DA" w:rsidRDefault="0046264B" w:rsidP="0046264B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1DC091C2" w14:textId="2BB202B1" w:rsidR="0089148F" w:rsidRPr="0089148F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бд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337683B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. Езикът има слените предимства:</w:t>
      </w:r>
    </w:p>
    <w:p w14:paraId="3209D2AA" w14:textId="32F5A1C6" w:rsidR="00BE63E7" w:rsidRPr="008D1793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144BF1C3" w14:textId="74139006" w:rsidR="00BE63E7" w:rsidRPr="008D179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 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="008D1A3D" w:rsidRPr="008D1793">
        <w:rPr>
          <w:sz w:val="28"/>
          <w:szCs w:val="28"/>
        </w:rPr>
        <w:t>а.</w:t>
      </w:r>
    </w:p>
    <w:p w14:paraId="7ADC4507" w14:textId="38ECFB9F" w:rsidR="008D1793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 xml:space="preserve">Голям набор от </w:t>
      </w:r>
      <w:r w:rsidRPr="008D1793">
        <w:rPr>
          <w:b/>
          <w:bCs/>
          <w:sz w:val="28"/>
          <w:szCs w:val="28"/>
          <w:lang w:val="en-US"/>
        </w:rPr>
        <w:t>API</w:t>
      </w:r>
      <w:r w:rsidRPr="008D1793">
        <w:rPr>
          <w:sz w:val="28"/>
          <w:szCs w:val="28"/>
        </w:rPr>
        <w:t xml:space="preserve"> – платформата предоставя широк набор от класове за работа с различни ресурси.</w:t>
      </w:r>
    </w:p>
    <w:p w14:paraId="767DCAB1" w14:textId="77777777" w:rsidR="004E69AD" w:rsidRDefault="004E69AD" w:rsidP="008D1793">
      <w:pPr>
        <w:ind w:firstLine="360"/>
        <w:jc w:val="both"/>
        <w:rPr>
          <w:sz w:val="28"/>
          <w:szCs w:val="28"/>
        </w:rPr>
      </w:pP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19A96716" w:rsidR="008D1793" w:rsidRPr="004E69AD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56A3B91F" w14:textId="52B92F0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за което изпълнение е необходима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254E3121" w14:textId="27634121" w:rsidR="002442D1" w:rsidRPr="0089148F" w:rsidRDefault="002442D1" w:rsidP="002442D1">
      <w:pPr>
        <w:ind w:firstLine="567"/>
        <w:jc w:val="both"/>
        <w:rPr>
          <w:sz w:val="28"/>
          <w:szCs w:val="28"/>
        </w:rPr>
      </w:pPr>
    </w:p>
    <w:p w14:paraId="25C64A69" w14:textId="5189D90E" w:rsidR="00656945" w:rsidRPr="00913E0C" w:rsidRDefault="00656945" w:rsidP="007A6A69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3058C049" w14:textId="762BA073" w:rsidR="00656945" w:rsidRPr="00913E0C" w:rsidRDefault="00656945" w:rsidP="007A6A69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603D3691" w14:textId="77777777" w:rsidR="00656945" w:rsidRPr="00B770F5" w:rsidRDefault="00656945" w:rsidP="002442D1">
      <w:pPr>
        <w:ind w:firstLine="567"/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4123A2FB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F305752" w14:textId="4C9299FD" w:rsidR="00656945" w:rsidRDefault="00656945" w:rsidP="00FB322B">
      <w:pPr>
        <w:jc w:val="both"/>
        <w:rPr>
          <w:sz w:val="28"/>
          <w:szCs w:val="28"/>
        </w:rPr>
      </w:pPr>
    </w:p>
    <w:p w14:paraId="2F2A5767" w14:textId="0AED8D90" w:rsidR="00656945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то платформа за софтуерна разработка има следните </w:t>
      </w:r>
      <w:r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565C867B" w14:textId="2BDDE98E" w:rsidR="00656945" w:rsidRDefault="00656945" w:rsidP="00656945">
      <w:pPr>
        <w:pStyle w:val="ListParagraph"/>
        <w:numPr>
          <w:ilvl w:val="0"/>
          <w:numId w:val="40"/>
        </w:numPr>
        <w:jc w:val="both"/>
        <w:rPr>
          <w:sz w:val="28"/>
          <w:szCs w:val="28"/>
        </w:rPr>
      </w:pPr>
      <w:r w:rsidRPr="00656945">
        <w:rPr>
          <w:sz w:val="28"/>
          <w:szCs w:val="28"/>
          <w:lang w:val="it-IT"/>
        </w:rPr>
        <w:t>Java</w:t>
      </w:r>
      <w:r w:rsidRPr="00656945">
        <w:rPr>
          <w:sz w:val="28"/>
          <w:szCs w:val="28"/>
        </w:rPr>
        <w:t xml:space="preserve"> </w:t>
      </w:r>
      <w:r w:rsidRPr="00656945">
        <w:rPr>
          <w:sz w:val="28"/>
          <w:szCs w:val="28"/>
          <w:lang w:val="it-IT"/>
        </w:rPr>
        <w:t>Standard</w:t>
      </w:r>
      <w:r w:rsidRPr="00656945">
        <w:rPr>
          <w:sz w:val="28"/>
          <w:szCs w:val="28"/>
        </w:rPr>
        <w:t xml:space="preserve"> </w:t>
      </w:r>
      <w:r w:rsidRPr="00656945">
        <w:rPr>
          <w:sz w:val="28"/>
          <w:szCs w:val="28"/>
          <w:lang w:val="it-IT"/>
        </w:rPr>
        <w:t>Edition</w:t>
      </w:r>
      <w:r w:rsidRPr="00656945">
        <w:rPr>
          <w:sz w:val="28"/>
          <w:szCs w:val="28"/>
        </w:rPr>
        <w:t xml:space="preserve"> (</w:t>
      </w:r>
      <w:r w:rsidRPr="00656945">
        <w:rPr>
          <w:sz w:val="28"/>
          <w:szCs w:val="28"/>
          <w:lang w:val="it-IT"/>
        </w:rPr>
        <w:t>SE</w:t>
      </w:r>
      <w:r w:rsidRPr="00656945">
        <w:rPr>
          <w:sz w:val="28"/>
          <w:szCs w:val="28"/>
        </w:rPr>
        <w:t>) –</w:t>
      </w:r>
      <w:r>
        <w:rPr>
          <w:sz w:val="28"/>
          <w:szCs w:val="28"/>
        </w:rPr>
        <w:t xml:space="preserve"> съдържа основните пакети и основните </w:t>
      </w:r>
      <w:r w:rsidRPr="00656945">
        <w:rPr>
          <w:sz w:val="28"/>
          <w:szCs w:val="28"/>
          <w:lang w:val="it-IT"/>
        </w:rPr>
        <w:t>A</w:t>
      </w:r>
      <w:r>
        <w:rPr>
          <w:sz w:val="28"/>
          <w:szCs w:val="28"/>
          <w:lang w:val="it-IT"/>
        </w:rPr>
        <w:t>PI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>на езика за разработка на приложения.</w:t>
      </w:r>
    </w:p>
    <w:p w14:paraId="6746857D" w14:textId="0D9BC90C" w:rsidR="007A6A69" w:rsidRDefault="007A6A69" w:rsidP="00CC7FA9">
      <w:pPr>
        <w:pStyle w:val="ListParagraph"/>
        <w:numPr>
          <w:ilvl w:val="0"/>
          <w:numId w:val="40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dition</w:t>
      </w:r>
      <w:r w:rsidRPr="007A6A69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EE</w:t>
      </w:r>
      <w:r w:rsidRPr="007A6A69">
        <w:rPr>
          <w:sz w:val="28"/>
          <w:szCs w:val="28"/>
        </w:rPr>
        <w:t xml:space="preserve">) – </w:t>
      </w:r>
      <w:r>
        <w:rPr>
          <w:sz w:val="28"/>
          <w:szCs w:val="28"/>
        </w:rPr>
        <w:t xml:space="preserve">пакети и спецификация за разработка на бизнес приложения. В последствие преименуван на </w:t>
      </w:r>
      <w:r>
        <w:rPr>
          <w:sz w:val="28"/>
          <w:szCs w:val="28"/>
          <w:lang w:val="en-US"/>
        </w:rPr>
        <w:t>Jakarta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>
        <w:rPr>
          <w:sz w:val="28"/>
          <w:szCs w:val="28"/>
        </w:rPr>
        <w:t xml:space="preserve"> и се разработва и подържа от </w:t>
      </w:r>
      <w:r>
        <w:rPr>
          <w:sz w:val="28"/>
          <w:szCs w:val="28"/>
          <w:lang w:val="en-US"/>
        </w:rPr>
        <w:t>Eclipse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7A6A6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</w:t>
      </w:r>
      <w:r w:rsidR="00CC7FA9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dation</w:t>
      </w:r>
      <w:r w:rsidR="00CC7FA9" w:rsidRPr="00CC7FA9">
        <w:rPr>
          <w:sz w:val="28"/>
          <w:szCs w:val="28"/>
        </w:rPr>
        <w:t>.</w:t>
      </w:r>
      <w:r w:rsidR="009D36AD" w:rsidRPr="009D36AD">
        <w:t xml:space="preserve">  </w:t>
      </w:r>
      <w:r w:rsidR="009D36AD" w:rsidRPr="009D36AD">
        <w:rPr>
          <w:sz w:val="28"/>
          <w:szCs w:val="28"/>
        </w:rPr>
        <w:t>https://www.scaler.com/topics/types-of-java/</w:t>
      </w:r>
    </w:p>
    <w:p w14:paraId="7D151F56" w14:textId="62125AF3" w:rsidR="00CC7FA9" w:rsidRDefault="00CC7FA9" w:rsidP="008D7F74">
      <w:pPr>
        <w:pStyle w:val="ListParagraph"/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0C98E9F0">
            <wp:extent cx="5267325" cy="19716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557520B2" w:rsidR="008D7F74" w:rsidRDefault="008D7F74" w:rsidP="008D7F74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25DC63EF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12F29754" w14:textId="41B94E3A" w:rsidR="00974525" w:rsidRPr="0097452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java.lang</w:t>
      </w:r>
    </w:p>
    <w:p w14:paraId="7CFAE840" w14:textId="63B61853" w:rsidR="00974525" w:rsidRPr="00F30315" w:rsidRDefault="00974525" w:rsidP="00974525">
      <w:pPr>
        <w:pStyle w:val="ListParagraph"/>
        <w:numPr>
          <w:ilvl w:val="0"/>
          <w:numId w:val="3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…..</w:t>
      </w:r>
    </w:p>
    <w:p w14:paraId="5BD00DC1" w14:textId="57AC8AA4" w:rsidR="00F30315" w:rsidRDefault="00F30315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3DE402BF" w14:textId="771EFE37" w:rsidR="0060422D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спецификации и стандарти за разработката на приложения с „тежка“ бизнес логика в различни сфери на дейност като: разпределени и облачни приложения, уеб приложения и услуги с основен фокус върху сигурността и </w:t>
      </w:r>
      <w:r w:rsidR="005B07BB">
        <w:rPr>
          <w:sz w:val="28"/>
          <w:szCs w:val="28"/>
        </w:rPr>
        <w:t>оптимизации на необходимите процеси.</w:t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екоситемата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>приложения изискващи комуникация в „реално време“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todo</w:t>
      </w:r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 RESTful 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todo</w:t>
      </w:r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icroprofile</w:t>
      </w:r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r w:rsidRPr="001918B2">
        <w:rPr>
          <w:b/>
          <w:bCs/>
          <w:sz w:val="28"/>
          <w:szCs w:val="28"/>
        </w:rPr>
        <w:t>Jakarta</w:t>
      </w:r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r w:rsidRPr="001918B2">
        <w:rPr>
          <w:b/>
          <w:bCs/>
          <w:sz w:val="28"/>
          <w:szCs w:val="28"/>
        </w:rPr>
        <w:t>Web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3CFCBCA0" w14:textId="77777777" w:rsidR="00F54AB7" w:rsidRPr="00C327D1" w:rsidRDefault="00F54AB7" w:rsidP="00E57632">
      <w:pPr>
        <w:rPr>
          <w:sz w:val="28"/>
          <w:szCs w:val="28"/>
        </w:rPr>
      </w:pPr>
    </w:p>
    <w:p w14:paraId="7F3D0F75" w14:textId="77777777" w:rsidR="00BE695E" w:rsidRPr="00C327D1" w:rsidRDefault="00BE695E" w:rsidP="00E57632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lastRenderedPageBreak/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F4353C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</w:rP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редства за автирузация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>Convention over configuration</w:t>
      </w:r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etty</w:t>
      </w:r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Formik</w:t>
      </w:r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>Концептуален модел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3" o:title=""/>
          </v:shape>
          <o:OLEObject Type="Embed" ProgID="Visio.Drawing.15" ShapeID="_x0000_i1025" DrawAspect="Content" ObjectID="_1769514379" r:id="rId14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Софтуерна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>Реализация на модулите</w:t>
      </w:r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>Анализ на резултатите от тестването</w:t>
      </w:r>
    </w:p>
    <w:p w14:paraId="1AAA9FC6" w14:textId="77777777" w:rsidR="00F86352" w:rsidRDefault="000E3530">
      <w:pPr>
        <w:rPr>
          <w:lang w:val="ru-RU"/>
        </w:rPr>
      </w:pPr>
      <w:r>
        <w:rPr>
          <w:lang w:val="ru-RU"/>
        </w:rPr>
        <w:t>Внедряване на проекта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r>
        <w:t>Микросървисна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65B06B7E" w14:textId="77777777" w:rsidR="00F86352" w:rsidRPr="00B75332" w:rsidRDefault="00F86352"/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881159" w14:textId="77777777" w:rsidR="008D697A" w:rsidRDefault="008D697A" w:rsidP="0079203B">
      <w:r>
        <w:separator/>
      </w:r>
    </w:p>
  </w:endnote>
  <w:endnote w:type="continuationSeparator" w:id="0">
    <w:p w14:paraId="5A66FAAC" w14:textId="77777777" w:rsidR="008D697A" w:rsidRDefault="008D697A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2F13C7" w14:textId="77777777" w:rsidR="008D697A" w:rsidRDefault="008D697A" w:rsidP="0079203B">
      <w:r>
        <w:separator/>
      </w:r>
    </w:p>
  </w:footnote>
  <w:footnote w:type="continuationSeparator" w:id="0">
    <w:p w14:paraId="226D8D25" w14:textId="77777777" w:rsidR="008D697A" w:rsidRDefault="008D697A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9514380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9514381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2"/>
  </w:num>
  <w:num w:numId="4">
    <w:abstractNumId w:val="30"/>
  </w:num>
  <w:num w:numId="5">
    <w:abstractNumId w:val="13"/>
  </w:num>
  <w:num w:numId="6">
    <w:abstractNumId w:val="5"/>
  </w:num>
  <w:num w:numId="7">
    <w:abstractNumId w:val="8"/>
  </w:num>
  <w:num w:numId="8">
    <w:abstractNumId w:val="19"/>
  </w:num>
  <w:num w:numId="9">
    <w:abstractNumId w:val="20"/>
  </w:num>
  <w:num w:numId="10">
    <w:abstractNumId w:val="7"/>
  </w:num>
  <w:num w:numId="11">
    <w:abstractNumId w:val="29"/>
  </w:num>
  <w:num w:numId="12">
    <w:abstractNumId w:val="38"/>
  </w:num>
  <w:num w:numId="13">
    <w:abstractNumId w:val="36"/>
  </w:num>
  <w:num w:numId="14">
    <w:abstractNumId w:val="1"/>
  </w:num>
  <w:num w:numId="15">
    <w:abstractNumId w:val="32"/>
  </w:num>
  <w:num w:numId="16">
    <w:abstractNumId w:val="23"/>
  </w:num>
  <w:num w:numId="17">
    <w:abstractNumId w:val="14"/>
  </w:num>
  <w:num w:numId="18">
    <w:abstractNumId w:val="2"/>
  </w:num>
  <w:num w:numId="19">
    <w:abstractNumId w:val="24"/>
  </w:num>
  <w:num w:numId="20">
    <w:abstractNumId w:val="28"/>
  </w:num>
  <w:num w:numId="21">
    <w:abstractNumId w:val="33"/>
  </w:num>
  <w:num w:numId="22">
    <w:abstractNumId w:val="18"/>
  </w:num>
  <w:num w:numId="23">
    <w:abstractNumId w:val="26"/>
  </w:num>
  <w:num w:numId="24">
    <w:abstractNumId w:val="17"/>
  </w:num>
  <w:num w:numId="25">
    <w:abstractNumId w:val="4"/>
  </w:num>
  <w:num w:numId="26">
    <w:abstractNumId w:val="15"/>
  </w:num>
  <w:num w:numId="27">
    <w:abstractNumId w:val="37"/>
  </w:num>
  <w:num w:numId="28">
    <w:abstractNumId w:val="11"/>
  </w:num>
  <w:num w:numId="29">
    <w:abstractNumId w:val="25"/>
  </w:num>
  <w:num w:numId="30">
    <w:abstractNumId w:val="0"/>
  </w:num>
  <w:num w:numId="31">
    <w:abstractNumId w:val="6"/>
  </w:num>
  <w:num w:numId="32">
    <w:abstractNumId w:val="3"/>
  </w:num>
  <w:num w:numId="33">
    <w:abstractNumId w:val="31"/>
  </w:num>
  <w:num w:numId="34">
    <w:abstractNumId w:val="16"/>
  </w:num>
  <w:num w:numId="35">
    <w:abstractNumId w:val="35"/>
  </w:num>
  <w:num w:numId="36">
    <w:abstractNumId w:val="21"/>
  </w:num>
  <w:num w:numId="37">
    <w:abstractNumId w:val="34"/>
  </w:num>
  <w:num w:numId="38">
    <w:abstractNumId w:val="39"/>
  </w:num>
  <w:num w:numId="39">
    <w:abstractNumId w:val="27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7C5D"/>
    <w:rsid w:val="0009397F"/>
    <w:rsid w:val="000A3B3A"/>
    <w:rsid w:val="000A49BB"/>
    <w:rsid w:val="000B0894"/>
    <w:rsid w:val="000C2B49"/>
    <w:rsid w:val="000C3C44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36E60"/>
    <w:rsid w:val="00442A40"/>
    <w:rsid w:val="0044355C"/>
    <w:rsid w:val="004440B4"/>
    <w:rsid w:val="00444305"/>
    <w:rsid w:val="004507B0"/>
    <w:rsid w:val="00460E19"/>
    <w:rsid w:val="0046264B"/>
    <w:rsid w:val="00467B96"/>
    <w:rsid w:val="00471662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E17B2"/>
    <w:rsid w:val="004E249D"/>
    <w:rsid w:val="004E69A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417FF"/>
    <w:rsid w:val="005445D9"/>
    <w:rsid w:val="0054465B"/>
    <w:rsid w:val="00551DD3"/>
    <w:rsid w:val="005563A2"/>
    <w:rsid w:val="00557F9C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7E56"/>
    <w:rsid w:val="0063273B"/>
    <w:rsid w:val="00635622"/>
    <w:rsid w:val="00636FEC"/>
    <w:rsid w:val="00637D0A"/>
    <w:rsid w:val="00645629"/>
    <w:rsid w:val="00651241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771"/>
    <w:rsid w:val="007607CA"/>
    <w:rsid w:val="007611BD"/>
    <w:rsid w:val="007659DA"/>
    <w:rsid w:val="00765F16"/>
    <w:rsid w:val="007726FE"/>
    <w:rsid w:val="00773B0D"/>
    <w:rsid w:val="00774D03"/>
    <w:rsid w:val="0079203B"/>
    <w:rsid w:val="00794D27"/>
    <w:rsid w:val="00794E07"/>
    <w:rsid w:val="007A016D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212E"/>
    <w:rsid w:val="008538FC"/>
    <w:rsid w:val="00854CC3"/>
    <w:rsid w:val="0086690E"/>
    <w:rsid w:val="00866FDE"/>
    <w:rsid w:val="008708D3"/>
    <w:rsid w:val="00873C1C"/>
    <w:rsid w:val="00880709"/>
    <w:rsid w:val="00882677"/>
    <w:rsid w:val="008876C0"/>
    <w:rsid w:val="008877E4"/>
    <w:rsid w:val="00890574"/>
    <w:rsid w:val="0089148F"/>
    <w:rsid w:val="008A5AFF"/>
    <w:rsid w:val="008B3F96"/>
    <w:rsid w:val="008C083F"/>
    <w:rsid w:val="008C10F2"/>
    <w:rsid w:val="008C6ADE"/>
    <w:rsid w:val="008C77B0"/>
    <w:rsid w:val="008D1793"/>
    <w:rsid w:val="008D18B0"/>
    <w:rsid w:val="008D1A3D"/>
    <w:rsid w:val="008D2EE0"/>
    <w:rsid w:val="008D574F"/>
    <w:rsid w:val="008D697A"/>
    <w:rsid w:val="008D7F74"/>
    <w:rsid w:val="008E6B42"/>
    <w:rsid w:val="008F16C0"/>
    <w:rsid w:val="008F202D"/>
    <w:rsid w:val="009051F8"/>
    <w:rsid w:val="00907639"/>
    <w:rsid w:val="00912AE0"/>
    <w:rsid w:val="00913E0C"/>
    <w:rsid w:val="00916BFE"/>
    <w:rsid w:val="00930A17"/>
    <w:rsid w:val="0094587C"/>
    <w:rsid w:val="009521B6"/>
    <w:rsid w:val="009621F7"/>
    <w:rsid w:val="00964ACC"/>
    <w:rsid w:val="009709F3"/>
    <w:rsid w:val="00971F40"/>
    <w:rsid w:val="00974525"/>
    <w:rsid w:val="0098102A"/>
    <w:rsid w:val="00993603"/>
    <w:rsid w:val="009A0C28"/>
    <w:rsid w:val="009A25D5"/>
    <w:rsid w:val="009A55F4"/>
    <w:rsid w:val="009A5C66"/>
    <w:rsid w:val="009B01B0"/>
    <w:rsid w:val="009B4CF2"/>
    <w:rsid w:val="009C4676"/>
    <w:rsid w:val="009C6F95"/>
    <w:rsid w:val="009C7671"/>
    <w:rsid w:val="009D2549"/>
    <w:rsid w:val="009D36AD"/>
    <w:rsid w:val="009D49CE"/>
    <w:rsid w:val="009E743B"/>
    <w:rsid w:val="009F336C"/>
    <w:rsid w:val="009F6D19"/>
    <w:rsid w:val="00A00899"/>
    <w:rsid w:val="00A03E86"/>
    <w:rsid w:val="00A07452"/>
    <w:rsid w:val="00A1482E"/>
    <w:rsid w:val="00A3338D"/>
    <w:rsid w:val="00A40111"/>
    <w:rsid w:val="00A658C3"/>
    <w:rsid w:val="00A65E57"/>
    <w:rsid w:val="00A74F4A"/>
    <w:rsid w:val="00A936DC"/>
    <w:rsid w:val="00A9419B"/>
    <w:rsid w:val="00A95E2E"/>
    <w:rsid w:val="00AA2743"/>
    <w:rsid w:val="00AB6013"/>
    <w:rsid w:val="00AC2EA9"/>
    <w:rsid w:val="00AC3604"/>
    <w:rsid w:val="00AC6784"/>
    <w:rsid w:val="00AD22D7"/>
    <w:rsid w:val="00AD71EA"/>
    <w:rsid w:val="00AE0C54"/>
    <w:rsid w:val="00AE76D8"/>
    <w:rsid w:val="00AE7BC1"/>
    <w:rsid w:val="00AF3CA7"/>
    <w:rsid w:val="00B03142"/>
    <w:rsid w:val="00B048D7"/>
    <w:rsid w:val="00B143B9"/>
    <w:rsid w:val="00B23EA5"/>
    <w:rsid w:val="00B242E5"/>
    <w:rsid w:val="00B370B1"/>
    <w:rsid w:val="00B45D8D"/>
    <w:rsid w:val="00B533DB"/>
    <w:rsid w:val="00B548AF"/>
    <w:rsid w:val="00B55F6D"/>
    <w:rsid w:val="00B65B9D"/>
    <w:rsid w:val="00B6690E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26FD"/>
    <w:rsid w:val="00BB00F2"/>
    <w:rsid w:val="00BE1EF0"/>
    <w:rsid w:val="00BE63E7"/>
    <w:rsid w:val="00BE695E"/>
    <w:rsid w:val="00BF16C7"/>
    <w:rsid w:val="00BF3029"/>
    <w:rsid w:val="00BF5280"/>
    <w:rsid w:val="00C0267B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9A5"/>
    <w:rsid w:val="00CD501A"/>
    <w:rsid w:val="00CD59FF"/>
    <w:rsid w:val="00CD7F1C"/>
    <w:rsid w:val="00D07C1E"/>
    <w:rsid w:val="00D16B8A"/>
    <w:rsid w:val="00D2519B"/>
    <w:rsid w:val="00D25BB3"/>
    <w:rsid w:val="00D32BEE"/>
    <w:rsid w:val="00D44AC6"/>
    <w:rsid w:val="00D47A0C"/>
    <w:rsid w:val="00D531C0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E02802"/>
    <w:rsid w:val="00E1022B"/>
    <w:rsid w:val="00E121DA"/>
    <w:rsid w:val="00E161C2"/>
    <w:rsid w:val="00E21D87"/>
    <w:rsid w:val="00E231DE"/>
    <w:rsid w:val="00E3313A"/>
    <w:rsid w:val="00E4784F"/>
    <w:rsid w:val="00E5348A"/>
    <w:rsid w:val="00E54467"/>
    <w:rsid w:val="00E5573B"/>
    <w:rsid w:val="00E57632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20779"/>
    <w:rsid w:val="00F26900"/>
    <w:rsid w:val="00F30315"/>
    <w:rsid w:val="00F3081A"/>
    <w:rsid w:val="00F31A5D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773B0D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8.png"/><Relationship Id="rId2" Type="http://schemas.openxmlformats.org/officeDocument/2006/relationships/oleObject" Target="embeddings/oleObject1.bin"/><Relationship Id="rId1" Type="http://schemas.openxmlformats.org/officeDocument/2006/relationships/image" Target="media/image7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8.png"/><Relationship Id="rId2" Type="http://schemas.openxmlformats.org/officeDocument/2006/relationships/oleObject" Target="embeddings/oleObject2.bin"/><Relationship Id="rId1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40</Pages>
  <Words>2018</Words>
  <Characters>11507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3499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467</cp:revision>
  <dcterms:created xsi:type="dcterms:W3CDTF">2023-05-19T07:28:00Z</dcterms:created>
  <dcterms:modified xsi:type="dcterms:W3CDTF">2024-02-15T12:59:00Z</dcterms:modified>
</cp:coreProperties>
</file>